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A59D2" w:rsidRDefault="00D17B76" w:rsidP="00D17B76">
      <w:pPr>
        <w:jc w:val="center"/>
      </w:pPr>
      <w:r>
        <w:object w:dxaOrig="5975" w:dyaOrig="26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8.5pt;height:132pt" o:ole="">
            <v:imagedata r:id="rId6" o:title=""/>
          </v:shape>
          <o:OLEObject Type="Embed" ProgID="Visio.Drawing.11" ShapeID="_x0000_i1025" DrawAspect="Content" ObjectID="_1462036670" r:id="rId7"/>
        </w:object>
      </w:r>
    </w:p>
    <w:p w:rsidR="00D17B76" w:rsidRDefault="00E20590" w:rsidP="00E20590">
      <w:pPr>
        <w:ind w:left="360"/>
        <w:jc w:val="center"/>
      </w:pPr>
      <w:r>
        <w:t xml:space="preserve">Fig.1: </w:t>
      </w:r>
      <w:r w:rsidR="00D17B76">
        <w:t>Signin</w:t>
      </w:r>
    </w:p>
    <w:p w:rsidR="00D17B76" w:rsidRDefault="00E20590" w:rsidP="007F665F">
      <w:pPr>
        <w:pStyle w:val="ListParagraph"/>
        <w:numPr>
          <w:ilvl w:val="0"/>
          <w:numId w:val="4"/>
        </w:numPr>
        <w:jc w:val="both"/>
      </w:pPr>
      <w:r>
        <w:t>Exception: Instead of CMD_SIGNIN, server may respond:</w:t>
      </w:r>
    </w:p>
    <w:p w:rsidR="00E20590" w:rsidRDefault="00E20590" w:rsidP="00E20590">
      <w:pPr>
        <w:pStyle w:val="ListParagraph"/>
        <w:numPr>
          <w:ilvl w:val="0"/>
          <w:numId w:val="3"/>
        </w:numPr>
        <w:jc w:val="both"/>
      </w:pPr>
      <w:r>
        <w:t>SIG_EXCEPTION: Incorrect username and password</w:t>
      </w:r>
    </w:p>
    <w:p w:rsidR="00E20590" w:rsidRDefault="00E20590" w:rsidP="00E20590">
      <w:pPr>
        <w:pStyle w:val="ListParagraph"/>
        <w:numPr>
          <w:ilvl w:val="0"/>
          <w:numId w:val="3"/>
        </w:numPr>
        <w:jc w:val="both"/>
      </w:pPr>
      <w:r>
        <w:t>SIG_ALI: This user has already signed in.</w:t>
      </w:r>
    </w:p>
    <w:p w:rsidR="00D17B76" w:rsidRDefault="00D17B76" w:rsidP="00D17B76">
      <w:pPr>
        <w:pStyle w:val="ListParagraph"/>
        <w:ind w:left="0"/>
        <w:jc w:val="center"/>
      </w:pPr>
    </w:p>
    <w:p w:rsidR="00B525AE" w:rsidRDefault="00B525AE" w:rsidP="00D17B76">
      <w:pPr>
        <w:pStyle w:val="ListParagraph"/>
        <w:ind w:left="0"/>
        <w:jc w:val="center"/>
      </w:pPr>
    </w:p>
    <w:p w:rsidR="00B525AE" w:rsidRDefault="00B525AE" w:rsidP="00D17B76">
      <w:pPr>
        <w:pStyle w:val="ListParagraph"/>
        <w:ind w:left="0"/>
        <w:jc w:val="center"/>
      </w:pPr>
    </w:p>
    <w:p w:rsidR="00B525AE" w:rsidRDefault="00B525AE" w:rsidP="00D17B76">
      <w:pPr>
        <w:pStyle w:val="ListParagraph"/>
        <w:ind w:left="0"/>
        <w:jc w:val="center"/>
      </w:pPr>
    </w:p>
    <w:p w:rsidR="00B525AE" w:rsidRDefault="00B525AE" w:rsidP="00D17B76">
      <w:pPr>
        <w:pStyle w:val="ListParagraph"/>
        <w:ind w:left="0"/>
        <w:jc w:val="center"/>
      </w:pPr>
    </w:p>
    <w:p w:rsidR="00D17B76" w:rsidRDefault="00D17B76" w:rsidP="00D17B76">
      <w:pPr>
        <w:pStyle w:val="ListParagraph"/>
        <w:ind w:left="0"/>
        <w:jc w:val="center"/>
      </w:pPr>
    </w:p>
    <w:p w:rsidR="00D17B76" w:rsidRDefault="00D17B76" w:rsidP="00D17B76">
      <w:pPr>
        <w:pStyle w:val="ListParagraph"/>
        <w:ind w:left="0"/>
        <w:jc w:val="center"/>
      </w:pPr>
      <w:r>
        <w:object w:dxaOrig="5975" w:dyaOrig="2636">
          <v:shape id="_x0000_i1026" type="#_x0000_t75" style="width:298.5pt;height:132pt" o:ole="">
            <v:imagedata r:id="rId8" o:title=""/>
          </v:shape>
          <o:OLEObject Type="Embed" ProgID="Visio.Drawing.11" ShapeID="_x0000_i1026" DrawAspect="Content" ObjectID="_1462036671" r:id="rId9"/>
        </w:object>
      </w:r>
    </w:p>
    <w:p w:rsidR="00425487" w:rsidRDefault="00425487" w:rsidP="00425487">
      <w:pPr>
        <w:ind w:left="360"/>
        <w:jc w:val="center"/>
      </w:pPr>
      <w:r>
        <w:t>Fig.</w:t>
      </w:r>
      <w:r w:rsidR="00E60E7F">
        <w:t>2</w:t>
      </w:r>
      <w:r>
        <w:t xml:space="preserve">: </w:t>
      </w:r>
      <w:r w:rsidR="00E60E7F">
        <w:t>Signup</w:t>
      </w:r>
    </w:p>
    <w:p w:rsidR="00425487" w:rsidRDefault="00425487" w:rsidP="00425487">
      <w:pPr>
        <w:pStyle w:val="ListParagraph"/>
        <w:numPr>
          <w:ilvl w:val="0"/>
          <w:numId w:val="4"/>
        </w:numPr>
        <w:jc w:val="both"/>
      </w:pPr>
      <w:r>
        <w:t>Exception:</w:t>
      </w:r>
      <w:r w:rsidR="00AB3ABC">
        <w:t xml:space="preserve"> Instead of CMD_SIGNUP</w:t>
      </w:r>
      <w:r>
        <w:t>, server may respond:</w:t>
      </w:r>
    </w:p>
    <w:p w:rsidR="00425487" w:rsidRDefault="00425487" w:rsidP="001177C8">
      <w:pPr>
        <w:pStyle w:val="ListParagraph"/>
        <w:numPr>
          <w:ilvl w:val="0"/>
          <w:numId w:val="5"/>
        </w:numPr>
        <w:jc w:val="both"/>
      </w:pPr>
      <w:r>
        <w:t>SIG_EXCEPTION:</w:t>
      </w:r>
      <w:r w:rsidR="00777950">
        <w:t xml:space="preserve"> </w:t>
      </w:r>
      <w:r>
        <w:t xml:space="preserve"> </w:t>
      </w:r>
      <w:r w:rsidR="00777950">
        <w:t>This username has already existed.</w:t>
      </w:r>
    </w:p>
    <w:p w:rsidR="00D17B76" w:rsidRDefault="00D17B76" w:rsidP="00D17B76">
      <w:pPr>
        <w:pStyle w:val="ListParagraph"/>
        <w:ind w:left="0"/>
        <w:jc w:val="center"/>
      </w:pPr>
    </w:p>
    <w:p w:rsidR="00D17B76" w:rsidRDefault="00D17B76" w:rsidP="00D17B76">
      <w:pPr>
        <w:pStyle w:val="ListParagraph"/>
        <w:ind w:left="0"/>
        <w:jc w:val="center"/>
      </w:pPr>
    </w:p>
    <w:p w:rsidR="00D17B76" w:rsidRDefault="00D17B76" w:rsidP="00D17B76">
      <w:pPr>
        <w:pStyle w:val="ListParagraph"/>
        <w:ind w:left="0"/>
        <w:jc w:val="center"/>
      </w:pPr>
      <w:r>
        <w:object w:dxaOrig="5975" w:dyaOrig="2636">
          <v:shape id="_x0000_i1027" type="#_x0000_t75" style="width:298.5pt;height:132pt" o:ole="">
            <v:imagedata r:id="rId10" o:title=""/>
          </v:shape>
          <o:OLEObject Type="Embed" ProgID="Visio.Drawing.11" ShapeID="_x0000_i1027" DrawAspect="Content" ObjectID="_1462036672" r:id="rId11"/>
        </w:object>
      </w:r>
    </w:p>
    <w:p w:rsidR="00DF09C3" w:rsidRDefault="00DF09C3" w:rsidP="00DF09C3">
      <w:pPr>
        <w:ind w:left="360"/>
        <w:jc w:val="center"/>
      </w:pPr>
      <w:r>
        <w:t>Fig.</w:t>
      </w:r>
      <w:r w:rsidR="000639D9">
        <w:t>3</w:t>
      </w:r>
      <w:r>
        <w:t xml:space="preserve">: </w:t>
      </w:r>
      <w:r w:rsidR="00BF5EE1">
        <w:t>History</w:t>
      </w:r>
    </w:p>
    <w:p w:rsidR="00D17B76" w:rsidRDefault="00D17B76" w:rsidP="00D17B76">
      <w:pPr>
        <w:pStyle w:val="ListParagraph"/>
        <w:ind w:left="0"/>
        <w:jc w:val="center"/>
      </w:pPr>
    </w:p>
    <w:p w:rsidR="00D17B76" w:rsidRDefault="00D17B76" w:rsidP="00D17B76">
      <w:pPr>
        <w:pStyle w:val="ListParagraph"/>
        <w:ind w:left="0"/>
        <w:jc w:val="center"/>
      </w:pPr>
    </w:p>
    <w:p w:rsidR="00D61D11" w:rsidRDefault="00D61D11" w:rsidP="00D17B76">
      <w:pPr>
        <w:pStyle w:val="ListParagraph"/>
        <w:ind w:left="0"/>
        <w:jc w:val="center"/>
      </w:pPr>
    </w:p>
    <w:p w:rsidR="00D61D11" w:rsidRDefault="00D61D11" w:rsidP="00D17B76">
      <w:pPr>
        <w:pStyle w:val="ListParagraph"/>
        <w:ind w:left="0"/>
        <w:jc w:val="center"/>
      </w:pPr>
    </w:p>
    <w:p w:rsidR="00D61D11" w:rsidRDefault="00D61D11" w:rsidP="00D17B76">
      <w:pPr>
        <w:pStyle w:val="ListParagraph"/>
        <w:ind w:left="0"/>
        <w:jc w:val="center"/>
      </w:pPr>
    </w:p>
    <w:p w:rsidR="00D17B76" w:rsidRDefault="00D17B76" w:rsidP="00D17B76">
      <w:pPr>
        <w:pStyle w:val="ListParagraph"/>
        <w:ind w:left="0"/>
        <w:jc w:val="center"/>
      </w:pPr>
    </w:p>
    <w:p w:rsidR="00D17B76" w:rsidRDefault="00D17B76" w:rsidP="00D17B76">
      <w:pPr>
        <w:pStyle w:val="ListParagraph"/>
        <w:ind w:left="0"/>
        <w:jc w:val="center"/>
      </w:pPr>
    </w:p>
    <w:p w:rsidR="00D17B76" w:rsidRDefault="00D17B76" w:rsidP="00D17B76">
      <w:pPr>
        <w:pStyle w:val="ListParagraph"/>
        <w:ind w:left="0"/>
        <w:jc w:val="center"/>
      </w:pPr>
      <w:r>
        <w:object w:dxaOrig="5975" w:dyaOrig="2636">
          <v:shape id="_x0000_i1028" type="#_x0000_t75" style="width:298.5pt;height:132pt" o:ole="">
            <v:imagedata r:id="rId12" o:title=""/>
          </v:shape>
          <o:OLEObject Type="Embed" ProgID="Visio.Drawing.11" ShapeID="_x0000_i1028" DrawAspect="Content" ObjectID="_1462036673" r:id="rId13"/>
        </w:object>
      </w:r>
    </w:p>
    <w:p w:rsidR="002070D8" w:rsidRDefault="002070D8" w:rsidP="002070D8">
      <w:pPr>
        <w:ind w:left="360"/>
        <w:jc w:val="center"/>
      </w:pPr>
      <w:r>
        <w:t>Fig.</w:t>
      </w:r>
      <w:r>
        <w:t>4</w:t>
      </w:r>
      <w:r>
        <w:t xml:space="preserve">: </w:t>
      </w:r>
      <w:r>
        <w:t>Signout</w:t>
      </w:r>
    </w:p>
    <w:p w:rsidR="00D17B76" w:rsidRDefault="00D17B76" w:rsidP="00D17B76">
      <w:pPr>
        <w:pStyle w:val="ListParagraph"/>
        <w:ind w:left="0"/>
        <w:jc w:val="center"/>
      </w:pPr>
    </w:p>
    <w:p w:rsidR="00D17B76" w:rsidRDefault="00D17B76" w:rsidP="00D17B76">
      <w:pPr>
        <w:pStyle w:val="ListParagraph"/>
        <w:ind w:left="0"/>
        <w:jc w:val="center"/>
      </w:pPr>
    </w:p>
    <w:p w:rsidR="00D17B76" w:rsidRDefault="00D17B76" w:rsidP="00D17B76">
      <w:pPr>
        <w:pStyle w:val="ListParagraph"/>
        <w:ind w:left="0"/>
        <w:jc w:val="center"/>
      </w:pPr>
      <w:r>
        <w:object w:dxaOrig="6037" w:dyaOrig="2662">
          <v:shape id="_x0000_i1029" type="#_x0000_t75" style="width:301.5pt;height:132.75pt" o:ole="">
            <v:imagedata r:id="rId14" o:title=""/>
          </v:shape>
          <o:OLEObject Type="Embed" ProgID="Visio.Drawing.11" ShapeID="_x0000_i1029" DrawAspect="Content" ObjectID="_1462036674" r:id="rId15"/>
        </w:object>
      </w:r>
    </w:p>
    <w:p w:rsidR="00D61D11" w:rsidRDefault="00D61D11" w:rsidP="00D61D11">
      <w:pPr>
        <w:ind w:left="360"/>
        <w:jc w:val="center"/>
      </w:pPr>
      <w:r>
        <w:t>Fig.</w:t>
      </w:r>
      <w:r w:rsidR="00CF1967">
        <w:t>5</w:t>
      </w:r>
      <w:r>
        <w:t xml:space="preserve">: </w:t>
      </w:r>
      <w:r w:rsidR="008B1EEF">
        <w:t>Join auction</w:t>
      </w:r>
    </w:p>
    <w:p w:rsidR="00D61D11" w:rsidRDefault="00D61D11" w:rsidP="00D61D11">
      <w:pPr>
        <w:pStyle w:val="ListParagraph"/>
        <w:numPr>
          <w:ilvl w:val="0"/>
          <w:numId w:val="4"/>
        </w:numPr>
        <w:jc w:val="both"/>
      </w:pPr>
      <w:r>
        <w:t>Exception: Instead of CMD_</w:t>
      </w:r>
      <w:r w:rsidR="00672FC8">
        <w:t>JOIN</w:t>
      </w:r>
      <w:r>
        <w:t>, server may respond:</w:t>
      </w:r>
    </w:p>
    <w:p w:rsidR="00D61D11" w:rsidRDefault="00703F8C" w:rsidP="00951DA4">
      <w:pPr>
        <w:pStyle w:val="ListParagraph"/>
        <w:numPr>
          <w:ilvl w:val="0"/>
          <w:numId w:val="6"/>
        </w:numPr>
        <w:jc w:val="both"/>
      </w:pPr>
      <w:r>
        <w:t>CMD_REJECT</w:t>
      </w:r>
      <w:r w:rsidR="00D61D11">
        <w:t xml:space="preserve">:  </w:t>
      </w:r>
      <w:r w:rsidR="00F25695">
        <w:t>The a</w:t>
      </w:r>
      <w:r w:rsidR="00773ED8">
        <w:t>uction phase hasn't started yet. Unable to join.</w:t>
      </w:r>
    </w:p>
    <w:p w:rsidR="00D17B76" w:rsidRDefault="00D17B76" w:rsidP="00D17B76">
      <w:pPr>
        <w:pStyle w:val="ListParagraph"/>
        <w:ind w:left="0"/>
        <w:jc w:val="center"/>
      </w:pPr>
    </w:p>
    <w:p w:rsidR="00D17B76" w:rsidRDefault="00D17B76" w:rsidP="00D17B76">
      <w:pPr>
        <w:pStyle w:val="ListParagraph"/>
        <w:ind w:left="0"/>
        <w:jc w:val="center"/>
      </w:pPr>
    </w:p>
    <w:p w:rsidR="00D61D11" w:rsidRDefault="00D61D11" w:rsidP="00D17B76">
      <w:pPr>
        <w:pStyle w:val="ListParagraph"/>
        <w:ind w:left="0"/>
        <w:jc w:val="center"/>
      </w:pPr>
    </w:p>
    <w:p w:rsidR="00D61D11" w:rsidRDefault="00D61D11" w:rsidP="00D17B76">
      <w:pPr>
        <w:pStyle w:val="ListParagraph"/>
        <w:ind w:left="0"/>
        <w:jc w:val="center"/>
      </w:pPr>
    </w:p>
    <w:p w:rsidR="00D61D11" w:rsidRDefault="00D61D11" w:rsidP="00D17B76">
      <w:pPr>
        <w:pStyle w:val="ListParagraph"/>
        <w:ind w:left="0"/>
        <w:jc w:val="center"/>
      </w:pPr>
    </w:p>
    <w:p w:rsidR="00D17B76" w:rsidRDefault="00D17B76" w:rsidP="00D17B76">
      <w:pPr>
        <w:pStyle w:val="ListParagraph"/>
        <w:ind w:left="0"/>
        <w:jc w:val="center"/>
      </w:pPr>
      <w:r>
        <w:object w:dxaOrig="6037" w:dyaOrig="2662">
          <v:shape id="_x0000_i1030" type="#_x0000_t75" style="width:301.5pt;height:132.75pt" o:ole="">
            <v:imagedata r:id="rId16" o:title=""/>
          </v:shape>
          <o:OLEObject Type="Embed" ProgID="Visio.Drawing.11" ShapeID="_x0000_i1030" DrawAspect="Content" ObjectID="_1462036675" r:id="rId17"/>
        </w:object>
      </w:r>
    </w:p>
    <w:p w:rsidR="00D17B76" w:rsidRDefault="00D17B76" w:rsidP="00D17B76">
      <w:pPr>
        <w:pStyle w:val="ListParagraph"/>
        <w:ind w:left="0"/>
        <w:jc w:val="center"/>
      </w:pPr>
    </w:p>
    <w:p w:rsidR="00D73A0B" w:rsidRDefault="00D73A0B" w:rsidP="00D73A0B">
      <w:pPr>
        <w:ind w:left="360"/>
        <w:jc w:val="center"/>
      </w:pPr>
      <w:r>
        <w:t>Fig.</w:t>
      </w:r>
      <w:r w:rsidR="007D6240">
        <w:t>6</w:t>
      </w:r>
      <w:r>
        <w:t xml:space="preserve">: </w:t>
      </w:r>
      <w:r w:rsidR="007D6240">
        <w:t>Bidding</w:t>
      </w:r>
    </w:p>
    <w:p w:rsidR="00D73A0B" w:rsidRDefault="00D73A0B" w:rsidP="00D73A0B">
      <w:pPr>
        <w:pStyle w:val="ListParagraph"/>
        <w:numPr>
          <w:ilvl w:val="0"/>
          <w:numId w:val="4"/>
        </w:numPr>
        <w:jc w:val="both"/>
      </w:pPr>
      <w:r>
        <w:t>Exception: Instead of CMD_</w:t>
      </w:r>
      <w:r w:rsidR="00672FC8">
        <w:t>BID</w:t>
      </w:r>
      <w:r>
        <w:t>, server may respond:</w:t>
      </w:r>
    </w:p>
    <w:p w:rsidR="00D73A0B" w:rsidRDefault="00D73A0B" w:rsidP="00DA48DF">
      <w:pPr>
        <w:pStyle w:val="ListParagraph"/>
        <w:numPr>
          <w:ilvl w:val="0"/>
          <w:numId w:val="7"/>
        </w:numPr>
        <w:jc w:val="both"/>
      </w:pPr>
      <w:r>
        <w:t>SIG_</w:t>
      </w:r>
      <w:r w:rsidR="00DA48DF">
        <w:t>NEM</w:t>
      </w:r>
      <w:r>
        <w:t xml:space="preserve">:  </w:t>
      </w:r>
      <w:r w:rsidR="00DA48DF">
        <w:t>User doesn't have enough money for that bid.</w:t>
      </w:r>
    </w:p>
    <w:p w:rsidR="00DA48DF" w:rsidRDefault="00A43909" w:rsidP="00DA48DF">
      <w:pPr>
        <w:pStyle w:val="ListParagraph"/>
        <w:numPr>
          <w:ilvl w:val="0"/>
          <w:numId w:val="7"/>
        </w:numPr>
        <w:jc w:val="both"/>
      </w:pPr>
      <w:r>
        <w:t>SIG_LOWBID: User</w:t>
      </w:r>
      <w:r w:rsidR="007A598C">
        <w:t xml:space="preserve"> bid lower than expected amount.</w:t>
      </w:r>
    </w:p>
    <w:p w:rsidR="00D17B76" w:rsidRDefault="00D17B76" w:rsidP="00D17B76">
      <w:pPr>
        <w:pStyle w:val="ListParagraph"/>
        <w:ind w:left="0"/>
        <w:jc w:val="center"/>
      </w:pPr>
    </w:p>
    <w:p w:rsidR="00D17B76" w:rsidRDefault="00D17B76" w:rsidP="00D17B76">
      <w:pPr>
        <w:pStyle w:val="ListParagraph"/>
        <w:ind w:left="0"/>
        <w:jc w:val="center"/>
      </w:pPr>
    </w:p>
    <w:p w:rsidR="00D17B76" w:rsidRDefault="00D17B76" w:rsidP="00D17B76">
      <w:pPr>
        <w:pStyle w:val="ListParagraph"/>
        <w:ind w:left="0"/>
        <w:jc w:val="center"/>
      </w:pPr>
      <w:r>
        <w:object w:dxaOrig="5975" w:dyaOrig="2636">
          <v:shape id="_x0000_i1031" type="#_x0000_t75" style="width:298.5pt;height:132pt" o:ole="">
            <v:imagedata r:id="rId18" o:title=""/>
          </v:shape>
          <o:OLEObject Type="Embed" ProgID="Visio.Drawing.11" ShapeID="_x0000_i1031" DrawAspect="Content" ObjectID="_1462036676" r:id="rId19"/>
        </w:object>
      </w:r>
    </w:p>
    <w:p w:rsidR="00EB1A35" w:rsidRDefault="00EB1A35" w:rsidP="00EB1A35">
      <w:pPr>
        <w:ind w:left="360"/>
        <w:jc w:val="center"/>
      </w:pPr>
      <w:r>
        <w:t>Fig.</w:t>
      </w:r>
      <w:r w:rsidR="00EA1B2F">
        <w:t>7</w:t>
      </w:r>
      <w:r>
        <w:t xml:space="preserve">: </w:t>
      </w:r>
      <w:r w:rsidR="00EA1B2F">
        <w:t>Deposit</w:t>
      </w:r>
    </w:p>
    <w:p w:rsidR="00EB1A35" w:rsidRDefault="00EB1A35" w:rsidP="00EB1A35">
      <w:pPr>
        <w:pStyle w:val="ListParagraph"/>
        <w:numPr>
          <w:ilvl w:val="0"/>
          <w:numId w:val="4"/>
        </w:numPr>
        <w:jc w:val="both"/>
      </w:pPr>
      <w:r>
        <w:t xml:space="preserve">Exception: Instead of </w:t>
      </w:r>
      <w:r w:rsidR="00446DB1">
        <w:t>SIG_SUCCESS</w:t>
      </w:r>
      <w:r>
        <w:t>, server may respond:</w:t>
      </w:r>
    </w:p>
    <w:p w:rsidR="00EB1A35" w:rsidRDefault="00EB1A35" w:rsidP="008E4408">
      <w:pPr>
        <w:pStyle w:val="ListParagraph"/>
        <w:numPr>
          <w:ilvl w:val="0"/>
          <w:numId w:val="8"/>
        </w:numPr>
        <w:jc w:val="both"/>
      </w:pPr>
      <w:bookmarkStart w:id="0" w:name="_GoBack"/>
      <w:bookmarkEnd w:id="0"/>
      <w:r>
        <w:t>SIG_</w:t>
      </w:r>
      <w:r w:rsidR="00394391">
        <w:t>FAIL</w:t>
      </w:r>
      <w:r>
        <w:t xml:space="preserve">: </w:t>
      </w:r>
      <w:r w:rsidR="00394391">
        <w:t xml:space="preserve"> Incorrect serial.</w:t>
      </w:r>
    </w:p>
    <w:p w:rsidR="00EB1A35" w:rsidRPr="008028BA" w:rsidRDefault="00EB1A35" w:rsidP="00D17B76">
      <w:pPr>
        <w:pStyle w:val="ListParagraph"/>
        <w:ind w:left="0"/>
        <w:jc w:val="center"/>
      </w:pPr>
    </w:p>
    <w:sectPr w:rsidR="00EB1A35" w:rsidRPr="008028BA">
      <w:pgSz w:w="12240" w:h="15840"/>
      <w:pgMar w:top="1985" w:right="1701" w:bottom="1701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ＭＳ 明朝">
    <w:altName w:val="MS Mincho"/>
    <w:panose1 w:val="02020609040205080304"/>
    <w:charset w:val="80"/>
    <w:family w:val="roman"/>
    <w:pitch w:val="fixed"/>
    <w:sig w:usb0="A00002BF" w:usb1="68C7FCFB" w:usb2="00000010" w:usb3="00000000" w:csb0="0002009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ＭＳ ゴシック">
    <w:altName w:val="MS Gothic"/>
    <w:panose1 w:val="020B0609070205080204"/>
    <w:charset w:val="80"/>
    <w:family w:val="modern"/>
    <w:pitch w:val="fixed"/>
    <w:sig w:usb0="A00002BF" w:usb1="68C7FCFB" w:usb2="00000010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6556B2"/>
    <w:multiLevelType w:val="hybridMultilevel"/>
    <w:tmpl w:val="2E34FE84"/>
    <w:lvl w:ilvl="0" w:tplc="577CA85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2B5517D2"/>
    <w:multiLevelType w:val="hybridMultilevel"/>
    <w:tmpl w:val="ED988C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F6B30C0"/>
    <w:multiLevelType w:val="hybridMultilevel"/>
    <w:tmpl w:val="FF04DC7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1070566"/>
    <w:multiLevelType w:val="hybridMultilevel"/>
    <w:tmpl w:val="116CCFDC"/>
    <w:lvl w:ilvl="0" w:tplc="9E4C3AC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63BC0057"/>
    <w:multiLevelType w:val="hybridMultilevel"/>
    <w:tmpl w:val="0FCEA69E"/>
    <w:lvl w:ilvl="0" w:tplc="483C811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64717DB5"/>
    <w:multiLevelType w:val="hybridMultilevel"/>
    <w:tmpl w:val="BA6E7CC6"/>
    <w:lvl w:ilvl="0" w:tplc="3488C5A4">
      <w:start w:val="1"/>
      <w:numFmt w:val="bullet"/>
      <w:lvlText w:val=""/>
      <w:lvlJc w:val="left"/>
      <w:pPr>
        <w:ind w:left="108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692D3737"/>
    <w:multiLevelType w:val="hybridMultilevel"/>
    <w:tmpl w:val="A2D8A760"/>
    <w:lvl w:ilvl="0" w:tplc="BBD0A83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7CBA4425"/>
    <w:multiLevelType w:val="hybridMultilevel"/>
    <w:tmpl w:val="F398D73E"/>
    <w:lvl w:ilvl="0" w:tplc="C8889AE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5"/>
  </w:num>
  <w:num w:numId="5">
    <w:abstractNumId w:val="0"/>
  </w:num>
  <w:num w:numId="6">
    <w:abstractNumId w:val="3"/>
  </w:num>
  <w:num w:numId="7">
    <w:abstractNumId w:val="7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86995"/>
    <w:rsid w:val="000639D9"/>
    <w:rsid w:val="000A59D2"/>
    <w:rsid w:val="001177C8"/>
    <w:rsid w:val="002070D8"/>
    <w:rsid w:val="00394391"/>
    <w:rsid w:val="00394965"/>
    <w:rsid w:val="00425487"/>
    <w:rsid w:val="00446DB1"/>
    <w:rsid w:val="00672FC8"/>
    <w:rsid w:val="00703F8C"/>
    <w:rsid w:val="00773ED8"/>
    <w:rsid w:val="00777950"/>
    <w:rsid w:val="007A598C"/>
    <w:rsid w:val="007A6CA1"/>
    <w:rsid w:val="007D6240"/>
    <w:rsid w:val="007F665F"/>
    <w:rsid w:val="008028BA"/>
    <w:rsid w:val="00886995"/>
    <w:rsid w:val="008B1EEF"/>
    <w:rsid w:val="008E4408"/>
    <w:rsid w:val="00951DA4"/>
    <w:rsid w:val="00A43909"/>
    <w:rsid w:val="00AB3ABC"/>
    <w:rsid w:val="00B525AE"/>
    <w:rsid w:val="00BC09DA"/>
    <w:rsid w:val="00BF5EE1"/>
    <w:rsid w:val="00CF1967"/>
    <w:rsid w:val="00D17B76"/>
    <w:rsid w:val="00D61D11"/>
    <w:rsid w:val="00D73A0B"/>
    <w:rsid w:val="00DA48DF"/>
    <w:rsid w:val="00DF09C3"/>
    <w:rsid w:val="00E20590"/>
    <w:rsid w:val="00E60E7F"/>
    <w:rsid w:val="00EA1B2F"/>
    <w:rsid w:val="00EB1A35"/>
    <w:rsid w:val="00F256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C09D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17B76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C09D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17B7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7</TotalTime>
  <Pages>4</Pages>
  <Words>141</Words>
  <Characters>809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ky123.Org</Company>
  <LinksUpToDate>false</LinksUpToDate>
  <CharactersWithSpaces>9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orgottenOne</dc:creator>
  <cp:keywords/>
  <dc:description/>
  <cp:lastModifiedBy>ForgottenOne</cp:lastModifiedBy>
  <cp:revision>34</cp:revision>
  <dcterms:created xsi:type="dcterms:W3CDTF">2014-05-17T13:01:00Z</dcterms:created>
  <dcterms:modified xsi:type="dcterms:W3CDTF">2014-05-19T13:28:00Z</dcterms:modified>
</cp:coreProperties>
</file>